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709D" w:rsidRDefault="0042709D" w:rsidP="0042709D">
      <w:pPr>
        <w:pStyle w:val="ListParagraph"/>
        <w:numPr>
          <w:ilvl w:val="0"/>
          <w:numId w:val="1"/>
        </w:numPr>
      </w:pPr>
      <w:r>
        <w:rPr>
          <w:b/>
        </w:rPr>
        <w:t>DOMAIN CLASS DIAGRAM</w:t>
      </w:r>
    </w:p>
    <w:p w:rsidR="00826C42" w:rsidRDefault="0042709D">
      <w:r>
        <w:object w:dxaOrig="5898" w:dyaOrig="4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4.5pt;height:369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12856483" r:id="rId6"/>
        </w:object>
      </w:r>
      <w:bookmarkStart w:id="0" w:name="_GoBack"/>
      <w:bookmarkEnd w:id="0"/>
    </w:p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Default="0042709D"/>
    <w:p w:rsidR="0042709D" w:rsidRPr="0042709D" w:rsidRDefault="0042709D" w:rsidP="0042709D">
      <w:pPr>
        <w:pStyle w:val="ListParagraph"/>
        <w:numPr>
          <w:ilvl w:val="0"/>
          <w:numId w:val="1"/>
        </w:numPr>
      </w:pPr>
      <w:r>
        <w:rPr>
          <w:b/>
        </w:rPr>
        <w:lastRenderedPageBreak/>
        <w:t>FIRST CUT CLASS DIAGRAM</w:t>
      </w:r>
    </w:p>
    <w:p w:rsidR="0042709D" w:rsidRDefault="0042709D" w:rsidP="0042709D">
      <w:pPr>
        <w:pStyle w:val="ListParagraph"/>
      </w:pPr>
      <w:r>
        <w:object w:dxaOrig="5737" w:dyaOrig="4783">
          <v:shape id="_x0000_i1025" type="#_x0000_t75" style="width:425.25pt;height:355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12856484" r:id="rId8"/>
        </w:object>
      </w:r>
    </w:p>
    <w:sectPr w:rsidR="0042709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04270A"/>
    <w:multiLevelType w:val="hybridMultilevel"/>
    <w:tmpl w:val="08EC83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709D"/>
    <w:rsid w:val="000A1B92"/>
    <w:rsid w:val="0042709D"/>
    <w:rsid w:val="00504ACE"/>
    <w:rsid w:val="00593DEB"/>
    <w:rsid w:val="005B11AB"/>
    <w:rsid w:val="006B0B03"/>
    <w:rsid w:val="00826C42"/>
    <w:rsid w:val="00B0366F"/>
    <w:rsid w:val="00F65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EB6B11-DA63-40EE-99CB-FC4E4D4FF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2709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7</Words>
  <Characters>99</Characters>
  <Application>Microsoft Office Word</Application>
  <DocSecurity>0</DocSecurity>
  <Lines>1</Lines>
  <Paragraphs>1</Paragraphs>
  <ScaleCrop>false</ScaleCrop>
  <Company/>
  <LinksUpToDate>false</LinksUpToDate>
  <CharactersWithSpaces>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dy</dc:creator>
  <cp:keywords/>
  <dc:description/>
  <cp:lastModifiedBy>feldy</cp:lastModifiedBy>
  <cp:revision>1</cp:revision>
  <dcterms:created xsi:type="dcterms:W3CDTF">2015-12-28T18:02:00Z</dcterms:created>
  <dcterms:modified xsi:type="dcterms:W3CDTF">2015-12-28T18:08:00Z</dcterms:modified>
</cp:coreProperties>
</file>